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130E" w:rsidRPr="00606011" w:rsidRDefault="0058130E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8130E" w:rsidRPr="00606011" w:rsidRDefault="0058130E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30E" w:rsidRPr="003C27BF" w:rsidRDefault="005A692E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58130E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58130E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58130E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</w:p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F40D69">
                                  <w:rPr>
                                    <w:noProof/>
                                  </w:rPr>
                                  <w:t>2015-03-19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58130E" w:rsidRPr="003C27BF" w:rsidRDefault="005A692E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58130E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58130E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-</w:t>
                              </w:r>
                              <w:r w:rsidR="0058130E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58130E" w:rsidRPr="00AF53B7" w:rsidRDefault="0058130E" w:rsidP="00C05BA4">
                          <w:pPr>
                            <w:pStyle w:val="NoSpacing"/>
                          </w:pPr>
                        </w:p>
                        <w:p w:rsidR="0058130E" w:rsidRPr="00AF53B7" w:rsidRDefault="0058130E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F40D69">
                            <w:rPr>
                              <w:noProof/>
                            </w:rPr>
                            <w:t>2015-03-19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  <w:tr w:rsidR="0095077F" w:rsidRPr="00606011" w:rsidTr="00DC1354">
        <w:tc>
          <w:tcPr>
            <w:tcW w:w="985" w:type="dxa"/>
          </w:tcPr>
          <w:p w:rsidR="0095077F" w:rsidRPr="00BA087D" w:rsidRDefault="0095077F" w:rsidP="00EE687A">
            <w:pPr>
              <w:pStyle w:val="NoSpacing"/>
            </w:pPr>
          </w:p>
        </w:tc>
        <w:tc>
          <w:tcPr>
            <w:tcW w:w="1530" w:type="dxa"/>
          </w:tcPr>
          <w:p w:rsidR="0095077F" w:rsidRDefault="0095077F" w:rsidP="00EE687A">
            <w:pPr>
              <w:pStyle w:val="NoSpacing"/>
            </w:pPr>
            <w:r>
              <w:t>215-03-19</w:t>
            </w:r>
          </w:p>
        </w:tc>
        <w:tc>
          <w:tcPr>
            <w:tcW w:w="1620" w:type="dxa"/>
          </w:tcPr>
          <w:p w:rsidR="0095077F" w:rsidRDefault="0095077F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5077F" w:rsidRPr="00606011" w:rsidRDefault="0095077F" w:rsidP="00EE687A">
            <w:pPr>
              <w:pStyle w:val="NoSpacing"/>
            </w:pPr>
          </w:p>
        </w:tc>
        <w:tc>
          <w:tcPr>
            <w:tcW w:w="3960" w:type="dxa"/>
          </w:tcPr>
          <w:p w:rsidR="0095077F" w:rsidRDefault="0095077F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C_002 UC_003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bookmarkStart w:id="0" w:name="_GoBack" w:displacedByCustomXml="prev"/>
        <w:bookmarkEnd w:id="0" w:displacedByCustomXml="prev"/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2826A4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14537524" w:history="1">
            <w:r w:rsidR="002826A4" w:rsidRPr="006C6CD8">
              <w:rPr>
                <w:rStyle w:val="Hyperlink"/>
                <w:noProof/>
              </w:rPr>
              <w:t>1.</w:t>
            </w:r>
            <w:r w:rsidR="002826A4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826A4" w:rsidRPr="006C6CD8">
              <w:rPr>
                <w:rStyle w:val="Hyperlink"/>
                <w:rFonts w:hint="eastAsia"/>
                <w:noProof/>
              </w:rPr>
              <w:t>文档介绍</w:t>
            </w:r>
            <w:r w:rsidR="002826A4">
              <w:rPr>
                <w:noProof/>
                <w:webHidden/>
              </w:rPr>
              <w:tab/>
            </w:r>
            <w:r w:rsidR="002826A4">
              <w:rPr>
                <w:noProof/>
                <w:webHidden/>
              </w:rPr>
              <w:fldChar w:fldCharType="begin"/>
            </w:r>
            <w:r w:rsidR="002826A4">
              <w:rPr>
                <w:noProof/>
                <w:webHidden/>
              </w:rPr>
              <w:instrText xml:space="preserve"> PAGEREF _Toc414537524 \h </w:instrText>
            </w:r>
            <w:r w:rsidR="002826A4">
              <w:rPr>
                <w:noProof/>
                <w:webHidden/>
              </w:rPr>
            </w:r>
            <w:r w:rsidR="002826A4">
              <w:rPr>
                <w:noProof/>
                <w:webHidden/>
              </w:rPr>
              <w:fldChar w:fldCharType="separate"/>
            </w:r>
            <w:r w:rsidR="002826A4">
              <w:rPr>
                <w:noProof/>
                <w:webHidden/>
              </w:rPr>
              <w:t>1</w:t>
            </w:r>
            <w:r w:rsidR="002826A4"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2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26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27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28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29" w:history="1">
            <w:r w:rsidRPr="006C6CD8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0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1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2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3" w:history="1">
            <w:r w:rsidRPr="006C6CD8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4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实现方案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运行环境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6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外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37" w:history="1">
            <w:r w:rsidRPr="006C6CD8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业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4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业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用户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6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7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业务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8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用户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49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0" w:history="1">
            <w:r w:rsidRPr="006C6CD8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功能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1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1_</w:t>
            </w:r>
            <w:r w:rsidRPr="006C6CD8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2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2_</w:t>
            </w:r>
            <w:r w:rsidRPr="006C6CD8">
              <w:rPr>
                <w:rStyle w:val="Hyperlink"/>
                <w:rFonts w:hint="eastAsia"/>
                <w:noProof/>
              </w:rPr>
              <w:t>浏览历史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3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3_</w:t>
            </w:r>
            <w:r w:rsidRPr="006C6CD8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4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4_</w:t>
            </w:r>
            <w:r w:rsidRPr="006C6CD8">
              <w:rPr>
                <w:rStyle w:val="Hyperlink"/>
                <w:rFonts w:hint="eastAsia"/>
                <w:noProof/>
              </w:rPr>
              <w:t>下定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5_</w:t>
            </w:r>
            <w:r w:rsidRPr="006C6CD8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6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6_</w:t>
            </w:r>
            <w:r w:rsidRPr="006C6CD8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7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7_</w:t>
            </w:r>
            <w:r w:rsidRPr="006C6CD8">
              <w:rPr>
                <w:rStyle w:val="Hyperlink"/>
                <w:rFonts w:hint="eastAsia"/>
                <w:noProof/>
              </w:rPr>
              <w:t>用户管理</w:t>
            </w:r>
            <w:r w:rsidRPr="006C6CD8">
              <w:rPr>
                <w:rStyle w:val="Hyperlink"/>
                <w:noProof/>
              </w:rPr>
              <w:t>-</w:t>
            </w:r>
            <w:r w:rsidRPr="006C6CD8">
              <w:rPr>
                <w:rStyle w:val="Hyperlink"/>
                <w:rFonts w:hint="eastAsia"/>
                <w:noProof/>
              </w:rPr>
              <w:t>创建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8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8_</w:t>
            </w:r>
            <w:r w:rsidRPr="006C6CD8">
              <w:rPr>
                <w:rStyle w:val="Hyperlink"/>
                <w:rFonts w:hint="eastAsia"/>
                <w:noProof/>
              </w:rPr>
              <w:t>用户管理</w:t>
            </w:r>
            <w:r w:rsidRPr="006C6CD8">
              <w:rPr>
                <w:rStyle w:val="Hyperlink"/>
                <w:noProof/>
              </w:rPr>
              <w:t>-</w:t>
            </w:r>
            <w:r w:rsidRPr="006C6CD8">
              <w:rPr>
                <w:rStyle w:val="Hyperlink"/>
                <w:rFonts w:hint="eastAsia"/>
                <w:noProof/>
              </w:rPr>
              <w:t>更新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59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09_</w:t>
            </w:r>
            <w:r w:rsidRPr="006C6CD8">
              <w:rPr>
                <w:rStyle w:val="Hyperlink"/>
                <w:rFonts w:hint="eastAsia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0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0_</w:t>
            </w:r>
            <w:r w:rsidRPr="006C6CD8">
              <w:rPr>
                <w:rStyle w:val="Hyperlink"/>
                <w:rFonts w:hint="eastAsia"/>
                <w:noProof/>
              </w:rPr>
              <w:t>角色管理</w:t>
            </w:r>
            <w:r w:rsidRPr="006C6CD8">
              <w:rPr>
                <w:rStyle w:val="Hyperlink"/>
                <w:noProof/>
              </w:rPr>
              <w:t xml:space="preserve"> – </w:t>
            </w:r>
            <w:r w:rsidRPr="006C6CD8">
              <w:rPr>
                <w:rStyle w:val="Hyperlink"/>
                <w:rFonts w:hint="eastAsia"/>
                <w:noProof/>
              </w:rPr>
              <w:t>创建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1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1_</w:t>
            </w:r>
            <w:r w:rsidRPr="006C6CD8">
              <w:rPr>
                <w:rStyle w:val="Hyperlink"/>
                <w:rFonts w:hint="eastAsia"/>
                <w:noProof/>
              </w:rPr>
              <w:t>角色管理</w:t>
            </w:r>
            <w:r w:rsidRPr="006C6CD8">
              <w:rPr>
                <w:rStyle w:val="Hyperlink"/>
                <w:noProof/>
              </w:rPr>
              <w:t xml:space="preserve"> – </w:t>
            </w:r>
            <w:r w:rsidRPr="006C6CD8">
              <w:rPr>
                <w:rStyle w:val="Hyperlink"/>
                <w:rFonts w:hint="eastAsia"/>
                <w:noProof/>
              </w:rPr>
              <w:t>更新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2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2_</w:t>
            </w:r>
            <w:r w:rsidRPr="006C6CD8">
              <w:rPr>
                <w:rStyle w:val="Hyperlink"/>
                <w:rFonts w:hint="eastAsia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3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3_</w:t>
            </w:r>
            <w:r w:rsidRPr="006C6CD8">
              <w:rPr>
                <w:rStyle w:val="Hyperlink"/>
                <w:rFonts w:hint="eastAsia"/>
                <w:noProof/>
              </w:rPr>
              <w:t>权限管理</w:t>
            </w:r>
            <w:r w:rsidRPr="006C6CD8">
              <w:rPr>
                <w:rStyle w:val="Hyperlink"/>
                <w:noProof/>
              </w:rPr>
              <w:t xml:space="preserve"> – </w:t>
            </w:r>
            <w:r w:rsidRPr="006C6CD8">
              <w:rPr>
                <w:rStyle w:val="Hyperlink"/>
                <w:rFonts w:hint="eastAsia"/>
                <w:noProof/>
              </w:rPr>
              <w:t>创建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4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4_</w:t>
            </w:r>
            <w:r w:rsidRPr="006C6CD8">
              <w:rPr>
                <w:rStyle w:val="Hyperlink"/>
                <w:rFonts w:hint="eastAsia"/>
                <w:noProof/>
              </w:rPr>
              <w:t>权限管理</w:t>
            </w:r>
            <w:r w:rsidRPr="006C6CD8">
              <w:rPr>
                <w:rStyle w:val="Hyperlink"/>
                <w:noProof/>
              </w:rPr>
              <w:t xml:space="preserve"> – </w:t>
            </w:r>
            <w:r w:rsidRPr="006C6CD8">
              <w:rPr>
                <w:rStyle w:val="Hyperlink"/>
                <w:rFonts w:hint="eastAsia"/>
                <w:noProof/>
              </w:rPr>
              <w:t>更新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5_</w:t>
            </w:r>
            <w:r w:rsidRPr="006C6CD8">
              <w:rPr>
                <w:rStyle w:val="Hyperlink"/>
                <w:rFonts w:hint="eastAsia"/>
                <w:noProof/>
              </w:rPr>
              <w:t>收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6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UC_016_</w:t>
            </w:r>
            <w:r w:rsidRPr="006C6CD8">
              <w:rPr>
                <w:rStyle w:val="Hyperlink"/>
                <w:rFonts w:hint="eastAsia"/>
                <w:noProof/>
              </w:rPr>
              <w:t>流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7" w:history="1">
            <w:r w:rsidRPr="006C6CD8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8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69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0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可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1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可扩展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2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排错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3" w:history="1">
            <w:r w:rsidRPr="006C6CD8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4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用户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5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系统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6" w:history="1">
            <w:r w:rsidRPr="006C6CD8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7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功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8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性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79" w:history="1">
            <w:r w:rsidRPr="006C6CD8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培训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80" w:history="1">
            <w:r w:rsidRPr="006C6CD8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产品发展蓝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81" w:history="1">
            <w:r w:rsidRPr="006C6CD8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6A4" w:rsidRDefault="002826A4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37582" w:history="1">
            <w:r w:rsidRPr="006C6CD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C6CD8">
              <w:rPr>
                <w:rStyle w:val="Hyperlink"/>
                <w:noProof/>
              </w:rPr>
              <w:t>Msg</w:t>
            </w:r>
            <w:r w:rsidRPr="006C6CD8">
              <w:rPr>
                <w:rStyle w:val="Hyperlink"/>
                <w:rFonts w:hint="eastAsia"/>
                <w:noProof/>
              </w:rPr>
              <w:t>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3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1" w:name="_Toc414537524"/>
      <w:r w:rsidRPr="00606011">
        <w:rPr>
          <w:rFonts w:hint="eastAsia"/>
        </w:rPr>
        <w:t>文档</w:t>
      </w:r>
      <w:r w:rsidRPr="00606011">
        <w:t>介绍</w:t>
      </w:r>
      <w:bookmarkEnd w:id="1"/>
    </w:p>
    <w:p w:rsidR="001F1551" w:rsidRDefault="001F1551" w:rsidP="00D942E0">
      <w:pPr>
        <w:pStyle w:val="Heading2"/>
      </w:pPr>
      <w:bookmarkStart w:id="2" w:name="_Toc414537525"/>
      <w:r w:rsidRPr="00606011">
        <w:rPr>
          <w:rFonts w:hint="eastAsia"/>
        </w:rPr>
        <w:t>目的</w:t>
      </w:r>
      <w:bookmarkEnd w:id="2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3" w:name="_Toc414537526"/>
      <w:r w:rsidRPr="00606011">
        <w:rPr>
          <w:rFonts w:hint="eastAsia"/>
        </w:rPr>
        <w:t>范围</w:t>
      </w:r>
      <w:bookmarkEnd w:id="3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4" w:name="_Toc414537527"/>
      <w:r w:rsidRPr="00606011">
        <w:rPr>
          <w:rFonts w:hint="eastAsia"/>
        </w:rPr>
        <w:t>缩写词列表</w:t>
      </w:r>
      <w:bookmarkEnd w:id="4"/>
    </w:p>
    <w:p w:rsidR="001F1551" w:rsidRDefault="001F1551" w:rsidP="00D942E0">
      <w:pPr>
        <w:pStyle w:val="Heading2"/>
      </w:pPr>
      <w:bookmarkStart w:id="5" w:name="_Toc414537528"/>
      <w:r w:rsidRPr="00606011">
        <w:rPr>
          <w:rFonts w:hint="eastAsia"/>
        </w:rPr>
        <w:t>参考内容</w:t>
      </w:r>
      <w:bookmarkEnd w:id="5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6" w:name="_Toc414537529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6"/>
    </w:p>
    <w:p w:rsidR="001F1551" w:rsidRDefault="001F1551" w:rsidP="00D942E0">
      <w:pPr>
        <w:pStyle w:val="Heading2"/>
      </w:pPr>
      <w:bookmarkStart w:id="7" w:name="_Toc414537530"/>
      <w:r w:rsidRPr="00606011">
        <w:rPr>
          <w:rFonts w:hint="eastAsia"/>
        </w:rPr>
        <w:t>项目</w:t>
      </w:r>
      <w:r w:rsidRPr="00606011">
        <w:t>背景</w:t>
      </w:r>
      <w:bookmarkEnd w:id="7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8" w:name="_Toc414537531"/>
      <w:r w:rsidRPr="00606011">
        <w:rPr>
          <w:rFonts w:hint="eastAsia"/>
        </w:rPr>
        <w:t>项目</w:t>
      </w:r>
      <w:r w:rsidRPr="00606011">
        <w:t>目标</w:t>
      </w:r>
      <w:bookmarkEnd w:id="8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9" w:name="_Toc414537532"/>
      <w:r w:rsidRPr="00606011">
        <w:rPr>
          <w:rFonts w:hint="eastAsia"/>
        </w:rPr>
        <w:t>系统</w:t>
      </w:r>
      <w:r w:rsidRPr="00606011">
        <w:t>框架</w:t>
      </w:r>
      <w:bookmarkEnd w:id="9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10" w:name="_Toc414537533"/>
      <w:r w:rsidRPr="00606011">
        <w:rPr>
          <w:rFonts w:hint="eastAsia"/>
        </w:rPr>
        <w:t>系统</w:t>
      </w:r>
      <w:r w:rsidRPr="00606011">
        <w:t>约束</w:t>
      </w:r>
      <w:bookmarkEnd w:id="10"/>
    </w:p>
    <w:p w:rsidR="001F1551" w:rsidRPr="00606011" w:rsidRDefault="001F1551" w:rsidP="00D942E0">
      <w:pPr>
        <w:pStyle w:val="Heading2"/>
      </w:pPr>
      <w:bookmarkStart w:id="11" w:name="_Toc414537534"/>
      <w:r w:rsidRPr="00606011">
        <w:rPr>
          <w:rFonts w:hint="eastAsia"/>
        </w:rPr>
        <w:t>系统</w:t>
      </w:r>
      <w:r w:rsidRPr="00606011">
        <w:t>实现方案约束</w:t>
      </w:r>
      <w:bookmarkEnd w:id="11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2" w:name="_Toc414537535"/>
      <w:r w:rsidRPr="00606011">
        <w:rPr>
          <w:rFonts w:hint="eastAsia"/>
        </w:rPr>
        <w:t>系统</w:t>
      </w:r>
      <w:r w:rsidRPr="00606011">
        <w:t>运行环境约束</w:t>
      </w:r>
      <w:bookmarkEnd w:id="12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3" w:name="_Toc414537536"/>
      <w:r w:rsidRPr="00606011">
        <w:rPr>
          <w:rFonts w:hint="eastAsia"/>
        </w:rPr>
        <w:t>外部系统</w:t>
      </w:r>
      <w:bookmarkEnd w:id="13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4" w:name="_Toc414537537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4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5" w:name="_Toc404089748"/>
      <w:bookmarkStart w:id="16" w:name="_Toc404089800"/>
      <w:bookmarkStart w:id="17" w:name="_Toc404090600"/>
      <w:bookmarkStart w:id="18" w:name="_Toc404091202"/>
      <w:bookmarkStart w:id="19" w:name="_Toc404091528"/>
      <w:bookmarkStart w:id="20" w:name="_Toc404196801"/>
      <w:bookmarkStart w:id="21" w:name="_Toc404351056"/>
      <w:bookmarkStart w:id="22" w:name="_Toc404351278"/>
      <w:bookmarkStart w:id="23" w:name="_Toc404353597"/>
      <w:bookmarkStart w:id="24" w:name="_Toc404374689"/>
      <w:bookmarkStart w:id="25" w:name="_Toc404435540"/>
      <w:bookmarkStart w:id="26" w:name="_Toc404525156"/>
      <w:bookmarkStart w:id="27" w:name="_Toc404856153"/>
      <w:bookmarkStart w:id="28" w:name="_Toc405306133"/>
      <w:bookmarkStart w:id="29" w:name="_Toc405306198"/>
      <w:bookmarkStart w:id="30" w:name="_Toc405306439"/>
      <w:bookmarkStart w:id="31" w:name="_Toc405307456"/>
      <w:bookmarkStart w:id="32" w:name="_Toc405307501"/>
      <w:bookmarkStart w:id="33" w:name="_Toc405628347"/>
      <w:bookmarkStart w:id="34" w:name="_Toc407357947"/>
      <w:bookmarkStart w:id="35" w:name="_Toc407357992"/>
      <w:bookmarkStart w:id="36" w:name="_Toc407786327"/>
      <w:bookmarkStart w:id="37" w:name="_Toc407786371"/>
      <w:bookmarkStart w:id="38" w:name="_Toc407799378"/>
      <w:bookmarkStart w:id="39" w:name="_Toc409272551"/>
      <w:bookmarkStart w:id="40" w:name="_Toc414525479"/>
      <w:bookmarkStart w:id="41" w:name="_Toc414525538"/>
      <w:bookmarkStart w:id="42" w:name="_Toc414537420"/>
      <w:bookmarkStart w:id="43" w:name="_Toc414537479"/>
      <w:bookmarkStart w:id="44" w:name="_Toc414537538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6802"/>
      <w:bookmarkStart w:id="51" w:name="_Toc404351057"/>
      <w:bookmarkStart w:id="52" w:name="_Toc404351279"/>
      <w:bookmarkStart w:id="53" w:name="_Toc404353598"/>
      <w:bookmarkStart w:id="54" w:name="_Toc404374690"/>
      <w:bookmarkStart w:id="55" w:name="_Toc404435541"/>
      <w:bookmarkStart w:id="56" w:name="_Toc404525157"/>
      <w:bookmarkStart w:id="57" w:name="_Toc404856154"/>
      <w:bookmarkStart w:id="58" w:name="_Toc405306134"/>
      <w:bookmarkStart w:id="59" w:name="_Toc405306199"/>
      <w:bookmarkStart w:id="60" w:name="_Toc405306440"/>
      <w:bookmarkStart w:id="61" w:name="_Toc405307457"/>
      <w:bookmarkStart w:id="62" w:name="_Toc405307502"/>
      <w:bookmarkStart w:id="63" w:name="_Toc405628348"/>
      <w:bookmarkStart w:id="64" w:name="_Toc407357948"/>
      <w:bookmarkStart w:id="65" w:name="_Toc407357993"/>
      <w:bookmarkStart w:id="66" w:name="_Toc407786328"/>
      <w:bookmarkStart w:id="67" w:name="_Toc407786372"/>
      <w:bookmarkStart w:id="68" w:name="_Toc407799379"/>
      <w:bookmarkStart w:id="69" w:name="_Toc409272552"/>
      <w:bookmarkStart w:id="70" w:name="_Toc414525480"/>
      <w:bookmarkStart w:id="71" w:name="_Toc414525539"/>
      <w:bookmarkStart w:id="72" w:name="_Toc414537421"/>
      <w:bookmarkStart w:id="73" w:name="_Toc414537480"/>
      <w:bookmarkStart w:id="74" w:name="_Toc414537539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75" w:name="_Toc404089750"/>
      <w:bookmarkStart w:id="76" w:name="_Toc404089802"/>
      <w:bookmarkStart w:id="77" w:name="_Toc404090602"/>
      <w:bookmarkStart w:id="78" w:name="_Toc404091204"/>
      <w:bookmarkStart w:id="79" w:name="_Toc404091530"/>
      <w:bookmarkStart w:id="80" w:name="_Toc404196803"/>
      <w:bookmarkStart w:id="81" w:name="_Toc404351058"/>
      <w:bookmarkStart w:id="82" w:name="_Toc404351280"/>
      <w:bookmarkStart w:id="83" w:name="_Toc404353599"/>
      <w:bookmarkStart w:id="84" w:name="_Toc404374691"/>
      <w:bookmarkStart w:id="85" w:name="_Toc404435542"/>
      <w:bookmarkStart w:id="86" w:name="_Toc404525158"/>
      <w:bookmarkStart w:id="87" w:name="_Toc404856155"/>
      <w:bookmarkStart w:id="88" w:name="_Toc405306135"/>
      <w:bookmarkStart w:id="89" w:name="_Toc405306200"/>
      <w:bookmarkStart w:id="90" w:name="_Toc405306441"/>
      <w:bookmarkStart w:id="91" w:name="_Toc405307458"/>
      <w:bookmarkStart w:id="92" w:name="_Toc405307503"/>
      <w:bookmarkStart w:id="93" w:name="_Toc405628349"/>
      <w:bookmarkStart w:id="94" w:name="_Toc407357949"/>
      <w:bookmarkStart w:id="95" w:name="_Toc407357994"/>
      <w:bookmarkStart w:id="96" w:name="_Toc407786329"/>
      <w:bookmarkStart w:id="97" w:name="_Toc407786373"/>
      <w:bookmarkStart w:id="98" w:name="_Toc407799380"/>
      <w:bookmarkStart w:id="99" w:name="_Toc409272553"/>
      <w:bookmarkStart w:id="100" w:name="_Toc414525481"/>
      <w:bookmarkStart w:id="101" w:name="_Toc414525540"/>
      <w:bookmarkStart w:id="102" w:name="_Toc414537422"/>
      <w:bookmarkStart w:id="103" w:name="_Toc414537481"/>
      <w:bookmarkStart w:id="104" w:name="_Toc414537540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05" w:name="_Toc404091205"/>
      <w:bookmarkStart w:id="106" w:name="_Toc404091531"/>
      <w:bookmarkStart w:id="107" w:name="_Toc404196804"/>
      <w:bookmarkStart w:id="108" w:name="_Toc404351059"/>
      <w:bookmarkStart w:id="109" w:name="_Toc404351281"/>
      <w:bookmarkStart w:id="110" w:name="_Toc404353600"/>
      <w:bookmarkStart w:id="111" w:name="_Toc404374692"/>
      <w:bookmarkStart w:id="112" w:name="_Toc404435543"/>
      <w:bookmarkStart w:id="113" w:name="_Toc404525159"/>
      <w:bookmarkStart w:id="114" w:name="_Toc404856156"/>
      <w:bookmarkStart w:id="115" w:name="_Toc405306136"/>
      <w:bookmarkStart w:id="116" w:name="_Toc405306201"/>
      <w:bookmarkStart w:id="117" w:name="_Toc405306442"/>
      <w:bookmarkStart w:id="118" w:name="_Toc405307459"/>
      <w:bookmarkStart w:id="119" w:name="_Toc405307504"/>
      <w:bookmarkStart w:id="120" w:name="_Toc405628350"/>
      <w:bookmarkStart w:id="121" w:name="_Toc407357950"/>
      <w:bookmarkStart w:id="122" w:name="_Toc407357995"/>
      <w:bookmarkStart w:id="123" w:name="_Toc407786330"/>
      <w:bookmarkStart w:id="124" w:name="_Toc407786374"/>
      <w:bookmarkStart w:id="125" w:name="_Toc407799381"/>
      <w:bookmarkStart w:id="126" w:name="_Toc409272554"/>
      <w:bookmarkStart w:id="127" w:name="_Toc414525482"/>
      <w:bookmarkStart w:id="128" w:name="_Toc414525541"/>
      <w:bookmarkStart w:id="129" w:name="_Toc414537423"/>
      <w:bookmarkStart w:id="130" w:name="_Toc414537482"/>
      <w:bookmarkStart w:id="131" w:name="_Toc414537541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2" w:name="_Toc404091206"/>
      <w:bookmarkStart w:id="133" w:name="_Toc404091532"/>
      <w:bookmarkStart w:id="134" w:name="_Toc404196805"/>
      <w:bookmarkStart w:id="135" w:name="_Toc404351060"/>
      <w:bookmarkStart w:id="136" w:name="_Toc404351282"/>
      <w:bookmarkStart w:id="137" w:name="_Toc404353601"/>
      <w:bookmarkStart w:id="138" w:name="_Toc404374693"/>
      <w:bookmarkStart w:id="139" w:name="_Toc404435544"/>
      <w:bookmarkStart w:id="140" w:name="_Toc404525160"/>
      <w:bookmarkStart w:id="141" w:name="_Toc404856157"/>
      <w:bookmarkStart w:id="142" w:name="_Toc405306137"/>
      <w:bookmarkStart w:id="143" w:name="_Toc405306202"/>
      <w:bookmarkStart w:id="144" w:name="_Toc405306443"/>
      <w:bookmarkStart w:id="145" w:name="_Toc405307460"/>
      <w:bookmarkStart w:id="146" w:name="_Toc405307505"/>
      <w:bookmarkStart w:id="147" w:name="_Toc405628351"/>
      <w:bookmarkStart w:id="148" w:name="_Toc407357951"/>
      <w:bookmarkStart w:id="149" w:name="_Toc407357996"/>
      <w:bookmarkStart w:id="150" w:name="_Toc407786331"/>
      <w:bookmarkStart w:id="151" w:name="_Toc407786375"/>
      <w:bookmarkStart w:id="152" w:name="_Toc407799382"/>
      <w:bookmarkStart w:id="153" w:name="_Toc409272555"/>
      <w:bookmarkStart w:id="154" w:name="_Toc414525483"/>
      <w:bookmarkStart w:id="155" w:name="_Toc414525542"/>
      <w:bookmarkStart w:id="156" w:name="_Toc414537424"/>
      <w:bookmarkStart w:id="157" w:name="_Toc414537483"/>
      <w:bookmarkStart w:id="158" w:name="_Toc414537542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59" w:name="_Toc404091207"/>
      <w:bookmarkStart w:id="160" w:name="_Toc404091533"/>
      <w:bookmarkStart w:id="161" w:name="_Toc404196806"/>
      <w:bookmarkStart w:id="162" w:name="_Toc404351061"/>
      <w:bookmarkStart w:id="163" w:name="_Toc404351283"/>
      <w:bookmarkStart w:id="164" w:name="_Toc404353602"/>
      <w:bookmarkStart w:id="165" w:name="_Toc404374694"/>
      <w:bookmarkStart w:id="166" w:name="_Toc404435545"/>
      <w:bookmarkStart w:id="167" w:name="_Toc404525161"/>
      <w:bookmarkStart w:id="168" w:name="_Toc404856158"/>
      <w:bookmarkStart w:id="169" w:name="_Toc405306138"/>
      <w:bookmarkStart w:id="170" w:name="_Toc405306203"/>
      <w:bookmarkStart w:id="171" w:name="_Toc405306444"/>
      <w:bookmarkStart w:id="172" w:name="_Toc405307461"/>
      <w:bookmarkStart w:id="173" w:name="_Toc405307506"/>
      <w:bookmarkStart w:id="174" w:name="_Toc405628352"/>
      <w:bookmarkStart w:id="175" w:name="_Toc407357952"/>
      <w:bookmarkStart w:id="176" w:name="_Toc407357997"/>
      <w:bookmarkStart w:id="177" w:name="_Toc407786332"/>
      <w:bookmarkStart w:id="178" w:name="_Toc407786376"/>
      <w:bookmarkStart w:id="179" w:name="_Toc407799383"/>
      <w:bookmarkStart w:id="180" w:name="_Toc409272556"/>
      <w:bookmarkStart w:id="181" w:name="_Toc414525484"/>
      <w:bookmarkStart w:id="182" w:name="_Toc414525543"/>
      <w:bookmarkStart w:id="183" w:name="_Toc414537425"/>
      <w:bookmarkStart w:id="184" w:name="_Toc414537484"/>
      <w:bookmarkStart w:id="185" w:name="_Toc414537543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:rsidR="003A6C99" w:rsidRDefault="00F75AFC" w:rsidP="00D942E0">
      <w:pPr>
        <w:pStyle w:val="Heading2"/>
      </w:pPr>
      <w:bookmarkStart w:id="186" w:name="_Toc414537544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86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279364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87" w:name="_Toc414537545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8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88" w:name="_Toc414537546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88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279365" r:id="rId14"/>
        </w:object>
      </w:r>
    </w:p>
    <w:p w:rsidR="00FF7498" w:rsidRPr="00CA6F8D" w:rsidRDefault="00F75AFC" w:rsidP="00D942E0">
      <w:pPr>
        <w:pStyle w:val="Heading2"/>
      </w:pPr>
      <w:bookmarkStart w:id="189" w:name="_Toc414537547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8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90" w:name="_Toc414537548"/>
      <w:r w:rsidRPr="00606011">
        <w:rPr>
          <w:rFonts w:hint="eastAsia"/>
        </w:rPr>
        <w:t>用户</w:t>
      </w:r>
      <w:r w:rsidRPr="00606011">
        <w:t>需求列表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91" w:name="_Toc414537549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9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92" w:name="_Toc414537550"/>
      <w:r w:rsidRPr="00606011">
        <w:rPr>
          <w:rFonts w:hint="eastAsia"/>
        </w:rPr>
        <w:t>系统功能</w:t>
      </w:r>
      <w:r w:rsidRPr="00606011">
        <w:t>用例</w:t>
      </w:r>
      <w:bookmarkEnd w:id="192"/>
    </w:p>
    <w:p w:rsidR="004F64EA" w:rsidRPr="004F64EA" w:rsidRDefault="004F64EA" w:rsidP="00D942E0">
      <w:pPr>
        <w:pStyle w:val="Heading2"/>
      </w:pPr>
      <w:bookmarkStart w:id="193" w:name="_Toc414537551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9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279366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279367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B05901" w:rsidRDefault="004F64EA" w:rsidP="00D942E0">
      <w:pPr>
        <w:pStyle w:val="Heading2"/>
      </w:pPr>
      <w:bookmarkStart w:id="194" w:name="_Toc414537552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9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29" type="#_x0000_t75" style="width:309pt;height:443.25pt" o:ole="">
                  <v:imagedata r:id="rId19" o:title=""/>
                </v:shape>
                <o:OLEObject Type="Embed" ProgID="PBrush" ShapeID="_x0000_i1029" DrawAspect="Content" ObjectID="_1488279368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30" type="#_x0000_t75" style="width:315.75pt;height:427.5pt" o:ole="">
                  <v:imagedata r:id="rId21" o:title=""/>
                </v:shape>
                <o:OLEObject Type="Embed" ProgID="PBrush" ShapeID="_x0000_i1030" DrawAspect="Content" ObjectID="_1488279369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1" type="#_x0000_t75" style="width:302.95pt;height:182.9pt" o:ole="">
                  <v:imagedata r:id="rId23" o:title=""/>
                </v:shape>
                <o:OLEObject Type="Embed" ProgID="Visio.Drawing.15" ShapeID="_x0000_i1031" DrawAspect="Content" ObjectID="_1488279370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286FFD">
            <w:pPr>
              <w:pStyle w:val="TableText"/>
              <w:numPr>
                <w:ilvl w:val="0"/>
                <w:numId w:val="12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  <w:r w:rsidR="00B07355">
              <w:rPr>
                <w:rFonts w:hint="eastAsia"/>
              </w:rPr>
              <w:t>，</w:t>
            </w:r>
            <w:r w:rsidR="00B07355">
              <w:t>点击</w:t>
            </w:r>
            <w:r w:rsidR="00B07355">
              <w:rPr>
                <w:rFonts w:hint="eastAsia"/>
              </w:rPr>
              <w:t>查询</w:t>
            </w:r>
            <w:r w:rsidR="00B07355">
              <w:t>按钮</w:t>
            </w:r>
            <w:r w:rsidR="00B07355">
              <w:rPr>
                <w:rFonts w:hint="eastAsia"/>
              </w:rPr>
              <w:t>，</w:t>
            </w:r>
            <w:r w:rsidR="00B07355">
              <w:t>系统显示历史订单页面</w:t>
            </w:r>
          </w:p>
          <w:p w:rsidR="00BF34B5" w:rsidRDefault="00915B45" w:rsidP="0095077F">
            <w:pPr>
              <w:pStyle w:val="TableText"/>
              <w:numPr>
                <w:ilvl w:val="0"/>
                <w:numId w:val="12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07355">
              <w:rPr>
                <w:rFonts w:hint="eastAsia"/>
              </w:rPr>
              <w:t>里面</w:t>
            </w:r>
            <w:r w:rsidR="00B07355">
              <w:t>的</w:t>
            </w:r>
            <w:r w:rsidR="000021C1">
              <w:rPr>
                <w:rFonts w:hint="eastAsia"/>
              </w:rPr>
              <w:t>一个</w:t>
            </w:r>
            <w:r w:rsidR="00B07355">
              <w:t>订单记录</w:t>
            </w:r>
            <w:r w:rsidR="0095077F">
              <w:t>,</w:t>
            </w:r>
            <w:r w:rsidR="00BF34B5">
              <w:rPr>
                <w:rFonts w:hint="eastAsia"/>
              </w:rPr>
              <w:t>系统显示用户历史订单</w:t>
            </w:r>
            <w:r w:rsidR="00B07355">
              <w:rPr>
                <w:rFonts w:hint="eastAsia"/>
              </w:rPr>
              <w:t>的</w:t>
            </w:r>
            <w:r w:rsidR="00B07355">
              <w:t>详细信息</w:t>
            </w:r>
          </w:p>
          <w:p w:rsidR="009C1ED9" w:rsidRPr="009C1ED9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</w:t>
            </w:r>
            <w:r w:rsidR="00F40D69">
              <w:rPr>
                <w:rFonts w:hint="eastAsia"/>
              </w:rPr>
              <w:t>的</w:t>
            </w:r>
            <w:r w:rsidR="006D0817" w:rsidRPr="00BF34B5">
              <w:rPr>
                <w:rFonts w:hint="eastAsia"/>
              </w:rPr>
              <w:t>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0021C1" w:rsidRPr="00400E11" w:rsidRDefault="000021C1" w:rsidP="003775A7">
            <w:pPr>
              <w:pStyle w:val="TableText"/>
            </w:pPr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用户</w:t>
            </w:r>
            <w:r>
              <w:t>点击反馈按钮，系统进入菜单首页</w:t>
            </w:r>
          </w:p>
          <w:p w:rsidR="0068282C" w:rsidRDefault="00B07355" w:rsidP="003775A7">
            <w:pPr>
              <w:pStyle w:val="TableText"/>
            </w:pPr>
            <w:r>
              <w:t>2.1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  <w:p w:rsidR="00B07355" w:rsidRDefault="00B07355" w:rsidP="003775A7">
            <w:pPr>
              <w:pStyle w:val="TableText"/>
            </w:pPr>
            <w:r>
              <w:rPr>
                <w:rFonts w:hint="eastAsia"/>
              </w:rPr>
              <w:t xml:space="preserve">3.1 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系统返回主流程</w:t>
            </w:r>
            <w:r>
              <w:rPr>
                <w:rFonts w:hint="eastAsia"/>
              </w:rPr>
              <w:t>2</w:t>
            </w:r>
          </w:p>
          <w:p w:rsidR="00B07355" w:rsidRDefault="00B07355" w:rsidP="003775A7">
            <w:pPr>
              <w:pStyle w:val="TableText"/>
            </w:pPr>
            <w:r>
              <w:t xml:space="preserve">3.2 </w:t>
            </w:r>
            <w:r>
              <w:rPr>
                <w:rFonts w:hint="eastAsia"/>
              </w:rPr>
              <w:t>用户</w:t>
            </w:r>
            <w:r>
              <w:t>点击订单内菜品的图片，系统进</w:t>
            </w:r>
            <w:r>
              <w:rPr>
                <w:rFonts w:hint="eastAsia"/>
              </w:rPr>
              <w:t>入</w:t>
            </w:r>
            <w:r>
              <w:t>UC_003</w:t>
            </w:r>
            <w:r>
              <w:rPr>
                <w:rFonts w:hint="eastAsia"/>
              </w:rPr>
              <w:t>流程</w:t>
            </w:r>
          </w:p>
          <w:p w:rsidR="000021C1" w:rsidRPr="00B07355" w:rsidRDefault="0095077F" w:rsidP="003775A7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.</w:t>
            </w:r>
            <w:r>
              <w:t>3</w:t>
            </w:r>
            <w:r w:rsidR="000021C1">
              <w:rPr>
                <w:rFonts w:hint="eastAsia"/>
              </w:rPr>
              <w:t xml:space="preserve"> </w:t>
            </w:r>
            <w:r w:rsidR="000021C1">
              <w:rPr>
                <w:rFonts w:hint="eastAsia"/>
              </w:rPr>
              <w:t>用户</w:t>
            </w:r>
            <w:r w:rsidR="000021C1">
              <w:t>点击返回按钮，</w:t>
            </w:r>
            <w:r w:rsidR="000021C1">
              <w:rPr>
                <w:rFonts w:hint="eastAsia"/>
              </w:rPr>
              <w:t>返回</w:t>
            </w:r>
            <w:r w:rsidR="000021C1">
              <w:t>主流程</w:t>
            </w:r>
            <w:r w:rsidR="000021C1">
              <w:rPr>
                <w:rFonts w:hint="eastAsia"/>
              </w:rPr>
              <w:t>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9C1ED9" w:rsidRPr="00DE2F0B" w:rsidRDefault="006D0817" w:rsidP="00B07355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B07355">
              <w:rPr>
                <w:rFonts w:hint="eastAsia"/>
              </w:rPr>
              <w:t>菜品</w:t>
            </w:r>
            <w:r w:rsidR="00B07355">
              <w:t>图片，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</w:t>
            </w:r>
            <w:r w:rsidR="00B07355">
              <w:rPr>
                <w:rFonts w:hint="eastAsia"/>
              </w:rPr>
              <w:t>单价</w:t>
            </w:r>
            <w:r w:rsidRPr="00DE2F0B">
              <w:t>，</w:t>
            </w:r>
            <w:r w:rsidR="009C1ED9">
              <w:rPr>
                <w:rFonts w:hint="eastAsia"/>
              </w:rPr>
              <w:t>图片</w:t>
            </w:r>
            <w:r w:rsidR="009C1ED9">
              <w:t>大小</w:t>
            </w:r>
            <w:r w:rsidR="009C1ED9">
              <w:rPr>
                <w:rFonts w:hint="eastAsia"/>
              </w:rPr>
              <w:t>32</w:t>
            </w:r>
            <w:r w:rsidR="009C1ED9"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B05901" w:rsidRDefault="004F64EA" w:rsidP="00D942E0">
      <w:pPr>
        <w:pStyle w:val="Heading2"/>
      </w:pPr>
      <w:bookmarkStart w:id="195" w:name="_Toc414537553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9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32" type="#_x0000_t75" style="width:292.55pt;height:372.05pt" o:ole="">
                  <v:imagedata r:id="rId25" o:title=""/>
                </v:shape>
                <o:OLEObject Type="Embed" ProgID="PBrush" ShapeID="_x0000_i1032" DrawAspect="Content" ObjectID="_1488279371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3" type="#_x0000_t75" style="width:302.95pt;height:182.9pt" o:ole="">
                  <v:imagedata r:id="rId27" o:title=""/>
                </v:shape>
                <o:OLEObject Type="Embed" ProgID="Visio.Drawing.15" ShapeID="_x0000_i1033" DrawAspect="Content" ObjectID="_1488279372" r:id="rId28"/>
              </w:objec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0D40FE" w:rsidRDefault="00350FB2" w:rsidP="00286FFD">
            <w:pPr>
              <w:pStyle w:val="TableText"/>
              <w:numPr>
                <w:ilvl w:val="0"/>
                <w:numId w:val="11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B05901" w:rsidRDefault="004F64EA" w:rsidP="00D942E0">
      <w:pPr>
        <w:pStyle w:val="Heading2"/>
      </w:pPr>
      <w:bookmarkStart w:id="196" w:name="_Toc414537554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9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4" type="#_x0000_t75" style="width:286.5pt;height:366pt" o:ole="">
                  <v:imagedata r:id="rId29" o:title=""/>
                </v:shape>
                <o:OLEObject Type="Embed" ProgID="PBrush" ShapeID="_x0000_i1034" DrawAspect="Content" ObjectID="_1488279373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31" o:title=""/>
                </v:shape>
                <o:OLEObject Type="Embed" ProgID="Visio.Drawing.15" ShapeID="_x0000_i1035" DrawAspect="Content" ObjectID="_1488279374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B6B9A">
              <w:t>员工号对应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 w:rsidR="00A02AF6">
              <w:rPr>
                <w:rFonts w:hint="eastAsia"/>
              </w:rPr>
              <w:t>会员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A02AF6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号是可选</w:t>
            </w:r>
            <w:r>
              <w:rPr>
                <w:rFonts w:hint="eastAsia"/>
              </w:rPr>
              <w:t>输入</w:t>
            </w:r>
            <w:r>
              <w:t>项</w:t>
            </w: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97" w:name="_Toc414537555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9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6" type="#_x0000_t75" style="width:320.25pt;height:274.45pt" o:ole="">
                  <v:imagedata r:id="rId33" o:title=""/>
                </v:shape>
                <o:OLEObject Type="Embed" ProgID="PBrush" ShapeID="_x0000_i1036" DrawAspect="Content" ObjectID="_1488279375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7" type="#_x0000_t75" style="width:314.85pt;height:189.65pt" o:ole="">
                  <v:imagedata r:id="rId35" o:title=""/>
                </v:shape>
                <o:OLEObject Type="Embed" ProgID="Visio.Drawing.15" ShapeID="_x0000_i1037" DrawAspect="Content" ObjectID="_1488279376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98" w:name="_Toc414537556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9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8" type="#_x0000_t75" style="width:333.6pt;height:309.75pt" o:ole="">
                  <v:imagedata r:id="rId37" o:title=""/>
                </v:shape>
                <o:OLEObject Type="Embed" ProgID="PBrush" ShapeID="_x0000_i1038" DrawAspect="Content" ObjectID="_1488279377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279378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99" w:name="_Toc414537557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9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279379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200" w:name="_Toc414537558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20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1" type="#_x0000_t75" style="width:302.95pt;height:182.9pt" o:ole="">
                  <v:imagedata r:id="rId43" o:title=""/>
                </v:shape>
                <o:OLEObject Type="Embed" ProgID="Visio.Drawing.15" ShapeID="_x0000_i1041" DrawAspect="Content" ObjectID="_1488279380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201" w:name="_Toc414537559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2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2" type="#_x0000_t75" style="width:324.2pt;height:247.5pt" o:ole="">
                  <v:imagedata r:id="rId45" o:title=""/>
                </v:shape>
                <o:OLEObject Type="Embed" ProgID="PBrush" ShapeID="_x0000_i1042" DrawAspect="Content" ObjectID="_1488279381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47" o:title=""/>
                </v:shape>
                <o:OLEObject Type="Embed" ProgID="Visio.Drawing.15" ShapeID="_x0000_i1043" DrawAspect="Content" ObjectID="_1488279382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202" w:name="_Toc414537560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20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4" type="#_x0000_t75" style="width:347.15pt;height:190.5pt" o:ole="">
                  <v:imagedata r:id="rId49" o:title=""/>
                </v:shape>
                <o:OLEObject Type="Embed" ProgID="Visio.Drawing.15" ShapeID="_x0000_i1044" DrawAspect="Content" ObjectID="_1488279383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203" w:name="_Toc414537561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20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5" type="#_x0000_t75" style="width:302.95pt;height:182.9pt" o:ole="">
                  <v:imagedata r:id="rId51" o:title=""/>
                </v:shape>
                <o:OLEObject Type="Embed" ProgID="Visio.Drawing.15" ShapeID="_x0000_i1045" DrawAspect="Content" ObjectID="_1488279384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204" w:name="_Toc414537562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20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6" type="#_x0000_t75" style="width:328.65pt;height:248.9pt" o:ole="">
                  <v:imagedata r:id="rId53" o:title=""/>
                </v:shape>
                <o:OLEObject Type="Embed" ProgID="PBrush" ShapeID="_x0000_i1046" DrawAspect="Content" ObjectID="_1488279385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279386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205" w:name="_Toc414537563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20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279387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206" w:name="_Toc414537564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20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9" type="#_x0000_t75" style="width:302.95pt;height:182.9pt" o:ole="">
                  <v:imagedata r:id="rId59" o:title=""/>
                </v:shape>
                <o:OLEObject Type="Embed" ProgID="Visio.Drawing.15" ShapeID="_x0000_i1049" DrawAspect="Content" ObjectID="_1488279388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bookmarkStart w:id="207" w:name="_Toc414537565"/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  <w:bookmarkEnd w:id="20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50" type="#_x0000_t75" style="width:298.35pt;height:211.55pt" o:ole="">
                  <v:imagedata r:id="rId61" o:title=""/>
                </v:shape>
                <o:OLEObject Type="Embed" ProgID="Visio.Drawing.15" ShapeID="_x0000_i1050" DrawAspect="Content" ObjectID="_1488279389" r:id="rId62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208" w:name="_Toc414537566"/>
      <w:r w:rsidRPr="00606011">
        <w:lastRenderedPageBreak/>
        <w:t>UC_0</w:t>
      </w:r>
      <w:r>
        <w:t>16_</w:t>
      </w:r>
      <w:r>
        <w:rPr>
          <w:rFonts w:hint="eastAsia"/>
        </w:rPr>
        <w:t>流水</w:t>
      </w:r>
      <w:r>
        <w:t>管理</w:t>
      </w:r>
      <w:bookmarkEnd w:id="20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51" type="#_x0000_t75" style="width:298.35pt;height:211.55pt" o:ole="">
                  <v:imagedata r:id="rId63" o:title=""/>
                </v:shape>
                <o:OLEObject Type="Embed" ProgID="Visio.Drawing.15" ShapeID="_x0000_i1051" DrawAspect="Content" ObjectID="_1488279390" r:id="rId64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209" w:name="_Toc414537567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209"/>
    </w:p>
    <w:p w:rsidR="009316FB" w:rsidRDefault="009316FB" w:rsidP="00D942E0">
      <w:pPr>
        <w:pStyle w:val="Heading2"/>
      </w:pPr>
      <w:bookmarkStart w:id="210" w:name="_Toc414537568"/>
      <w:r w:rsidRPr="00606011">
        <w:rPr>
          <w:rFonts w:hint="eastAsia"/>
        </w:rPr>
        <w:t>安全性</w:t>
      </w:r>
      <w:r w:rsidRPr="00606011">
        <w:t>需求</w:t>
      </w:r>
      <w:bookmarkEnd w:id="210"/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211" w:name="_Toc414537569"/>
      <w:r w:rsidRPr="00606011">
        <w:rPr>
          <w:rFonts w:hint="eastAsia"/>
        </w:rPr>
        <w:t>性能</w:t>
      </w:r>
      <w:r w:rsidRPr="00606011">
        <w:t>需求</w:t>
      </w:r>
      <w:bookmarkEnd w:id="211"/>
    </w:p>
    <w:p w:rsidR="00B00121" w:rsidRDefault="00B00121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286FFD">
      <w:pPr>
        <w:pStyle w:val="NoSpacing"/>
        <w:numPr>
          <w:ilvl w:val="0"/>
          <w:numId w:val="8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212" w:name="_Toc414537570"/>
      <w:r>
        <w:rPr>
          <w:rFonts w:hint="eastAsia"/>
        </w:rPr>
        <w:t>可用性</w:t>
      </w:r>
      <w:r w:rsidR="009316FB" w:rsidRPr="00606011">
        <w:t>需求</w:t>
      </w:r>
      <w:bookmarkEnd w:id="212"/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213" w:name="_Toc414537571"/>
      <w:r>
        <w:rPr>
          <w:rFonts w:hint="eastAsia"/>
        </w:rPr>
        <w:t>可</w:t>
      </w:r>
      <w:r>
        <w:t>扩展性需求</w:t>
      </w:r>
      <w:bookmarkEnd w:id="213"/>
    </w:p>
    <w:p w:rsid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214" w:name="_Toc414537572"/>
      <w:r w:rsidRPr="00606011">
        <w:rPr>
          <w:rFonts w:hint="eastAsia"/>
        </w:rPr>
        <w:t>排错性</w:t>
      </w:r>
      <w:r w:rsidRPr="00606011">
        <w:t>需求</w:t>
      </w:r>
      <w:bookmarkEnd w:id="214"/>
    </w:p>
    <w:p w:rsid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215" w:name="_Toc414537573"/>
      <w:r w:rsidRPr="00606011">
        <w:rPr>
          <w:rFonts w:hint="eastAsia"/>
        </w:rPr>
        <w:t>接口</w:t>
      </w:r>
      <w:r w:rsidRPr="00606011">
        <w:t>需求</w:t>
      </w:r>
      <w:bookmarkEnd w:id="215"/>
    </w:p>
    <w:p w:rsidR="009316FB" w:rsidRDefault="009316FB" w:rsidP="00D942E0">
      <w:pPr>
        <w:pStyle w:val="Heading2"/>
      </w:pPr>
      <w:bookmarkStart w:id="216" w:name="_Toc414537574"/>
      <w:r w:rsidRPr="00606011">
        <w:rPr>
          <w:rFonts w:hint="eastAsia"/>
        </w:rPr>
        <w:t>用户</w:t>
      </w:r>
      <w:r w:rsidRPr="00606011">
        <w:t>接口需求</w:t>
      </w:r>
      <w:bookmarkEnd w:id="216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217" w:name="_Toc414537575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217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218" w:name="_Toc414537576"/>
      <w:r w:rsidRPr="00606011">
        <w:rPr>
          <w:rFonts w:hint="eastAsia"/>
        </w:rPr>
        <w:t>测试</w:t>
      </w:r>
      <w:r w:rsidRPr="00606011">
        <w:t>需求</w:t>
      </w:r>
      <w:bookmarkEnd w:id="218"/>
    </w:p>
    <w:p w:rsidR="00EE3036" w:rsidRDefault="00EE3036" w:rsidP="00D942E0">
      <w:pPr>
        <w:pStyle w:val="Heading2"/>
      </w:pPr>
      <w:bookmarkStart w:id="219" w:name="_Toc414537577"/>
      <w:r w:rsidRPr="00606011">
        <w:rPr>
          <w:rFonts w:hint="eastAsia"/>
        </w:rPr>
        <w:t>功能</w:t>
      </w:r>
      <w:r w:rsidRPr="00606011">
        <w:t>测试需求</w:t>
      </w:r>
      <w:bookmarkEnd w:id="219"/>
    </w:p>
    <w:p w:rsid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220" w:name="_Toc414537578"/>
      <w:r w:rsidRPr="00606011">
        <w:rPr>
          <w:rFonts w:hint="eastAsia"/>
        </w:rPr>
        <w:t>性能测试需求</w:t>
      </w:r>
      <w:bookmarkEnd w:id="220"/>
    </w:p>
    <w:p w:rsidR="00C739B4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bookmarkStart w:id="221" w:name="_Toc414537579"/>
      <w:r>
        <w:rPr>
          <w:rFonts w:hint="eastAsia"/>
        </w:rPr>
        <w:t>培训</w:t>
      </w:r>
      <w:r>
        <w:t>需求</w:t>
      </w:r>
      <w:bookmarkEnd w:id="221"/>
    </w:p>
    <w:p w:rsidR="00AD13BF" w:rsidRPr="00AD13BF" w:rsidRDefault="00AD13BF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222" w:name="_Toc414537580"/>
      <w:r w:rsidRPr="00606011">
        <w:rPr>
          <w:rFonts w:hint="eastAsia"/>
        </w:rPr>
        <w:t>产品</w:t>
      </w:r>
      <w:r w:rsidRPr="00606011">
        <w:t>发展蓝图</w:t>
      </w:r>
      <w:bookmarkEnd w:id="222"/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223" w:name="_Toc414537581"/>
      <w:r w:rsidRPr="00606011">
        <w:rPr>
          <w:rFonts w:hint="eastAsia"/>
        </w:rPr>
        <w:lastRenderedPageBreak/>
        <w:t>附录</w:t>
      </w:r>
      <w:bookmarkEnd w:id="223"/>
    </w:p>
    <w:p w:rsidR="00AA568C" w:rsidRDefault="00AA568C" w:rsidP="00D942E0">
      <w:pPr>
        <w:pStyle w:val="Heading2"/>
      </w:pPr>
      <w:bookmarkStart w:id="224" w:name="_Toc414537582"/>
      <w:r>
        <w:t>Msg</w:t>
      </w:r>
      <w:r>
        <w:t>列表</w:t>
      </w:r>
      <w:bookmarkEnd w:id="224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692E" w:rsidRDefault="005A692E" w:rsidP="00FA0A4F">
      <w:pPr>
        <w:spacing w:after="0" w:line="240" w:lineRule="auto"/>
      </w:pPr>
      <w:r>
        <w:separator/>
      </w:r>
    </w:p>
  </w:endnote>
  <w:endnote w:type="continuationSeparator" w:id="0">
    <w:p w:rsidR="005A692E" w:rsidRDefault="005A692E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8130E" w:rsidRDefault="0058130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26A4">
          <w:rPr>
            <w:noProof/>
          </w:rPr>
          <w:t>1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8130E" w:rsidRDefault="0058130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30E" w:rsidRDefault="0058130E">
    <w:pPr>
      <w:pStyle w:val="Footer"/>
    </w:pPr>
  </w:p>
  <w:p w:rsidR="0058130E" w:rsidRDefault="0058130E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692E" w:rsidRDefault="005A692E" w:rsidP="00FA0A4F">
      <w:pPr>
        <w:spacing w:after="0" w:line="240" w:lineRule="auto"/>
      </w:pPr>
      <w:r>
        <w:separator/>
      </w:r>
    </w:p>
  </w:footnote>
  <w:footnote w:type="continuationSeparator" w:id="0">
    <w:p w:rsidR="005A692E" w:rsidRDefault="005A692E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677C2"/>
    <w:multiLevelType w:val="hybridMultilevel"/>
    <w:tmpl w:val="22D6B43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F7F0DEB"/>
    <w:multiLevelType w:val="hybridMultilevel"/>
    <w:tmpl w:val="3D3A5EE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15B640A"/>
    <w:multiLevelType w:val="hybridMultilevel"/>
    <w:tmpl w:val="472E420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3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10"/>
  </w:num>
  <w:num w:numId="3">
    <w:abstractNumId w:val="4"/>
  </w:num>
  <w:num w:numId="4">
    <w:abstractNumId w:val="12"/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13"/>
  </w:num>
  <w:num w:numId="8">
    <w:abstractNumId w:val="7"/>
  </w:num>
  <w:num w:numId="9">
    <w:abstractNumId w:val="9"/>
  </w:num>
  <w:num w:numId="10">
    <w:abstractNumId w:val="2"/>
  </w:num>
  <w:num w:numId="11">
    <w:abstractNumId w:val="3"/>
  </w:num>
  <w:num w:numId="12">
    <w:abstractNumId w:val="1"/>
  </w:num>
  <w:num w:numId="13">
    <w:abstractNumId w:val="5"/>
  </w:num>
  <w:num w:numId="14">
    <w:abstractNumId w:val="8"/>
  </w:num>
  <w:num w:numId="15">
    <w:abstractNumId w:val="0"/>
  </w:num>
  <w:num w:numId="16">
    <w:abstractNumId w:val="13"/>
  </w:num>
  <w:num w:numId="17">
    <w:abstractNumId w:val="13"/>
  </w:num>
  <w:num w:numId="18">
    <w:abstractNumId w:val="13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21C1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3691E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826A4"/>
    <w:rsid w:val="00286FF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068D1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A692E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077F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2AF6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B6B9A"/>
    <w:rsid w:val="00AC308E"/>
    <w:rsid w:val="00AC582E"/>
    <w:rsid w:val="00AD13BF"/>
    <w:rsid w:val="00AD2065"/>
    <w:rsid w:val="00AD57DF"/>
    <w:rsid w:val="00AF53B7"/>
    <w:rsid w:val="00B00121"/>
    <w:rsid w:val="00B05901"/>
    <w:rsid w:val="00B07355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75739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517D9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40D69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7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7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ascii="Times New Roman" w:eastAsia="楷体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ascii="Times New Roman" w:eastAsia="楷体" w:hAnsi="Times New Roman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ascii="Times New Roman" w:eastAsia="楷体" w:hAnsi="Times New Roman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5.emf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package" Target="embeddings/Microsoft_Visio_Drawing18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5CB5F5-D93F-43DE-81C8-C692F0026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977</TotalTime>
  <Pages>1</Pages>
  <Words>2477</Words>
  <Characters>14120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6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71</cp:revision>
  <cp:lastPrinted>2014-12-02T12:51:00Z</cp:lastPrinted>
  <dcterms:created xsi:type="dcterms:W3CDTF">2014-11-21T08:19:00Z</dcterms:created>
  <dcterms:modified xsi:type="dcterms:W3CDTF">2015-03-19T06:08:00Z</dcterms:modified>
</cp:coreProperties>
</file>